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1629B01" w14:textId="77777777" w:rsidR="00CE4C1F" w:rsidRPr="00CE4C1F" w:rsidRDefault="00CE4C1F" w:rsidP="00CE4C1F">
      <w:pPr>
        <w:ind w:firstLine="0"/>
      </w:pPr>
      <w:r w:rsidRPr="00CE4C1F">
        <w:t>Создать консольное приложение с организацией разветвлённого процесса для решения задачи из таблицы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p w14:paraId="6B286DBD" w14:textId="4B527EE9" w:rsidR="00F114A8" w:rsidRPr="00CE4C1F" w:rsidRDefault="003F1689" w:rsidP="003F1689">
      <w:pPr>
        <w:ind w:firstLine="0"/>
        <w:rPr>
          <w:lang w:val="en-US"/>
        </w:rPr>
      </w:pPr>
      <w:r w:rsidRPr="003F1689">
        <w:t xml:space="preserve">Таблица </w:t>
      </w:r>
      <w:r w:rsidR="000C617D">
        <w:t>1</w:t>
      </w:r>
      <w:r w:rsidRPr="003F1689">
        <w:t xml:space="preserve"> – Формулировка задания 2.</w:t>
      </w:r>
      <w:r w:rsidR="00CE4C1F">
        <w:rPr>
          <w:lang w:val="en-US"/>
        </w:rPr>
        <w:t>3</w:t>
      </w:r>
    </w:p>
    <w:tbl>
      <w:tblPr>
        <w:tblStyle w:val="130"/>
        <w:tblW w:w="9634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335"/>
      </w:tblGrid>
      <w:tr w:rsidR="00CE4C1F" w:rsidRPr="00CE4C1F" w14:paraId="2A0E4617" w14:textId="77777777" w:rsidTr="00CE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3A858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proofErr w:type="spellStart"/>
            <w:r w:rsidRPr="00CE4C1F">
              <w:rPr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DEB72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E4C1F">
              <w:rPr>
                <w:sz w:val="28"/>
              </w:rPr>
              <w:t>Задача</w:t>
            </w:r>
          </w:p>
        </w:tc>
      </w:tr>
      <w:tr w:rsidR="00CE4C1F" w:rsidRPr="00CE4C1F" w14:paraId="61C1AE0A" w14:textId="77777777" w:rsidTr="00CE4C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39EDA" w14:textId="699C6BF8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1B10B" w14:textId="26DE8281" w:rsidR="00CE4C1F" w:rsidRPr="00CE4C1F" w:rsidRDefault="00CE4C1F" w:rsidP="00CE4C1F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8"/>
              </w:rPr>
              <w:t xml:space="preserve">Путник двигался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 часов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, а затем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и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>. За какое время он одолел первую половину пути, после чего запланировал привал?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36DB90DA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2F2361F2" w14:textId="328ED52C" w:rsidR="00961EFB" w:rsidRPr="00E6764A" w:rsidRDefault="000C617D" w:rsidP="00BF1825">
      <w:pPr>
        <w:keepNext/>
        <w:ind w:firstLine="0"/>
        <w:jc w:val="center"/>
      </w:pPr>
      <w:r>
        <w:object w:dxaOrig="3228" w:dyaOrig="15817" w14:anchorId="72D4A8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in;height:706.8pt" o:ole="">
            <v:imagedata r:id="rId6" o:title=""/>
          </v:shape>
          <o:OLEObject Type="Embed" ProgID="Visio.Drawing.15" ShapeID="_x0000_i1034" DrawAspect="Content" ObjectID="_1794666883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r w:rsidR="000C617D">
        <w:fldChar w:fldCharType="begin"/>
      </w:r>
      <w:r w:rsidR="000C617D">
        <w:instrText xml:space="preserve"> SEQ Рисунок \* ARABIC </w:instrText>
      </w:r>
      <w:r w:rsidR="000C617D">
        <w:fldChar w:fldCharType="separate"/>
      </w:r>
      <w:r w:rsidR="006E4A6C">
        <w:rPr>
          <w:noProof/>
        </w:rPr>
        <w:t>1</w:t>
      </w:r>
      <w:r w:rsidR="000C617D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2629B209" w:rsidR="00CD1144" w:rsidRPr="00BD2671" w:rsidRDefault="000C617D" w:rsidP="00961EFB">
      <w:pPr>
        <w:pStyle w:val="a4"/>
        <w:rPr>
          <w:lang w:val="en-US"/>
        </w:rPr>
      </w:pPr>
      <w:r>
        <w:object w:dxaOrig="6804" w:dyaOrig="5436" w14:anchorId="71D57D02">
          <v:shape id="_x0000_i1032" type="#_x0000_t75" style="width:340.2pt;height:271.8pt" o:ole="">
            <v:imagedata r:id="rId8" o:title=""/>
          </v:shape>
          <o:OLEObject Type="Embed" ProgID="Visio.Drawing.15" ShapeID="_x0000_i1032" DrawAspect="Content" ObjectID="_1794666884" r:id="rId9"/>
        </w:object>
      </w:r>
    </w:p>
    <w:p w14:paraId="34425A34" w14:textId="54A9D46A" w:rsidR="009D3D13" w:rsidRPr="00BD2671" w:rsidRDefault="00CD1144" w:rsidP="00BD2671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5538846F" w14:textId="07775FA4" w:rsidR="00961EFB" w:rsidRDefault="000C617D" w:rsidP="009D3D13">
      <w:pPr>
        <w:jc w:val="center"/>
      </w:pPr>
      <w:r>
        <w:object w:dxaOrig="7609" w:dyaOrig="5856" w14:anchorId="168BACF8">
          <v:shape id="_x0000_i1040" type="#_x0000_t75" style="width:380.4pt;height:292.8pt" o:ole="">
            <v:imagedata r:id="rId10" o:title=""/>
          </v:shape>
          <o:OLEObject Type="Embed" ProgID="Visio.Drawing.15" ShapeID="_x0000_i1040" DrawAspect="Content" ObjectID="_1794666885" r:id="rId11"/>
        </w:object>
      </w:r>
    </w:p>
    <w:p w14:paraId="74F36E26" w14:textId="31C45D35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BD2671">
        <w:rPr>
          <w:lang w:val="en-US"/>
        </w:rPr>
        <w:t>checkValue</w:t>
      </w:r>
      <w:proofErr w:type="spellEnd"/>
      <w:r w:rsidR="009D3D13" w:rsidRPr="009D3D13">
        <w:t>(</w:t>
      </w:r>
      <w:r w:rsidR="00BD2671">
        <w:rPr>
          <w:lang w:val="en-US"/>
        </w:rPr>
        <w:t>value</w:t>
      </w:r>
      <w:r w:rsidR="009D3D13" w:rsidRPr="009D3D13">
        <w:t>)</w:t>
      </w:r>
    </w:p>
    <w:p w14:paraId="17D68248" w14:textId="59B04EA2" w:rsidR="00961EFB" w:rsidRDefault="000C617D" w:rsidP="00961EFB">
      <w:pPr>
        <w:jc w:val="center"/>
      </w:pPr>
      <w:r>
        <w:object w:dxaOrig="5161" w:dyaOrig="15300" w14:anchorId="7B71BEDE">
          <v:shape id="_x0000_i1042" type="#_x0000_t75" style="width:236.4pt;height:701.4pt" o:ole="">
            <v:imagedata r:id="rId12" o:title=""/>
          </v:shape>
          <o:OLEObject Type="Embed" ProgID="Visio.Drawing.15" ShapeID="_x0000_i1042" DrawAspect="Content" ObjectID="_1794666886" r:id="rId13"/>
        </w:object>
      </w:r>
    </w:p>
    <w:p w14:paraId="16F35D82" w14:textId="1B50C652" w:rsidR="00806454" w:rsidRPr="00BD2671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proofErr w:type="spellStart"/>
      <w:proofErr w:type="gramStart"/>
      <w:r w:rsidR="00BD2671" w:rsidRPr="00BD2671">
        <w:t>getTime</w:t>
      </w:r>
      <w:proofErr w:type="spellEnd"/>
      <w:r w:rsidR="00BD2671" w:rsidRPr="00BD2671">
        <w:t>(</w:t>
      </w:r>
      <w:proofErr w:type="gramEnd"/>
      <w:r w:rsidR="00BD2671" w:rsidRPr="00BD2671">
        <w:t>v1, v2, v3, t1, t2, t3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C084CF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stdio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357E622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stdlib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4C88164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math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1BCBB72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errno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713D20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float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5121A64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2F3F6D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45146C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brief Считыв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2D164F9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4BF805E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/</w:t>
      </w:r>
    </w:p>
    <w:p w14:paraId="05077C0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D2671">
        <w:rPr>
          <w:rFonts w:ascii="Courier New" w:hAnsi="Courier New" w:cs="Courier New"/>
        </w:rPr>
        <w:t>double</w:t>
      </w:r>
      <w:proofErr w:type="spellEnd"/>
      <w:r w:rsidRPr="00BD2671">
        <w:rPr>
          <w:rFonts w:ascii="Courier New" w:hAnsi="Courier New" w:cs="Courier New"/>
        </w:rPr>
        <w:t xml:space="preserve"> </w:t>
      </w:r>
      <w:proofErr w:type="spellStart"/>
      <w:r w:rsidRPr="00BD2671">
        <w:rPr>
          <w:rFonts w:ascii="Courier New" w:hAnsi="Courier New" w:cs="Courier New"/>
        </w:rPr>
        <w:t>input</w:t>
      </w:r>
      <w:proofErr w:type="spellEnd"/>
      <w:r w:rsidRPr="00BD2671">
        <w:rPr>
          <w:rFonts w:ascii="Courier New" w:hAnsi="Courier New" w:cs="Courier New"/>
        </w:rPr>
        <w:t>(</w:t>
      </w:r>
      <w:proofErr w:type="spellStart"/>
      <w:r w:rsidRPr="00BD2671">
        <w:rPr>
          <w:rFonts w:ascii="Courier New" w:hAnsi="Courier New" w:cs="Courier New"/>
        </w:rPr>
        <w:t>void</w:t>
      </w:r>
      <w:proofErr w:type="spellEnd"/>
      <w:r w:rsidRPr="00BD2671">
        <w:rPr>
          <w:rFonts w:ascii="Courier New" w:hAnsi="Courier New" w:cs="Courier New"/>
        </w:rPr>
        <w:t>);</w:t>
      </w:r>
    </w:p>
    <w:p w14:paraId="0B2D33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6024D46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7FF5821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</w:t>
      </w:r>
      <w:proofErr w:type="gramStart"/>
      <w:r w:rsidRPr="00BD2671">
        <w:rPr>
          <w:rFonts w:ascii="Courier New" w:hAnsi="Courier New" w:cs="Courier New"/>
          <w:i/>
          <w:iCs/>
        </w:rPr>
        <w:t>brief Проверя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корректность введённого значения</w:t>
      </w:r>
    </w:p>
    <w:p w14:paraId="088C33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BD2671">
        <w:rPr>
          <w:rFonts w:ascii="Courier New" w:hAnsi="Courier New" w:cs="Courier New"/>
          <w:i/>
          <w:iCs/>
        </w:rPr>
        <w:t>value</w:t>
      </w:r>
      <w:proofErr w:type="spellEnd"/>
      <w:r w:rsidRPr="00BD2671">
        <w:rPr>
          <w:rFonts w:ascii="Courier New" w:hAnsi="Courier New" w:cs="Courier New"/>
          <w:i/>
          <w:iCs/>
        </w:rPr>
        <w:t xml:space="preserve"> Значение для проверки</w:t>
      </w:r>
    </w:p>
    <w:p w14:paraId="059F8C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ошибку в случае неверно введенного значения</w:t>
      </w:r>
    </w:p>
    <w:p w14:paraId="54E50CB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/</w:t>
      </w:r>
    </w:p>
    <w:p w14:paraId="722574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D2671">
        <w:rPr>
          <w:rFonts w:ascii="Courier New" w:hAnsi="Courier New" w:cs="Courier New"/>
        </w:rPr>
        <w:t>void</w:t>
      </w:r>
      <w:proofErr w:type="spellEnd"/>
      <w:r w:rsidRPr="00BD2671">
        <w:rPr>
          <w:rFonts w:ascii="Courier New" w:hAnsi="Courier New" w:cs="Courier New"/>
        </w:rPr>
        <w:t xml:space="preserve"> </w:t>
      </w:r>
      <w:proofErr w:type="spellStart"/>
      <w:proofErr w:type="gramStart"/>
      <w:r w:rsidRPr="00BD2671">
        <w:rPr>
          <w:rFonts w:ascii="Courier New" w:hAnsi="Courier New" w:cs="Courier New"/>
        </w:rPr>
        <w:t>checkValue</w:t>
      </w:r>
      <w:proofErr w:type="spellEnd"/>
      <w:r w:rsidRPr="00BD2671">
        <w:rPr>
          <w:rFonts w:ascii="Courier New" w:hAnsi="Courier New" w:cs="Courier New"/>
        </w:rPr>
        <w:t>(</w:t>
      </w:r>
      <w:proofErr w:type="spellStart"/>
      <w:proofErr w:type="gramEnd"/>
      <w:r w:rsidRPr="00BD2671">
        <w:rPr>
          <w:rFonts w:ascii="Courier New" w:hAnsi="Courier New" w:cs="Courier New"/>
        </w:rPr>
        <w:t>double</w:t>
      </w:r>
      <w:proofErr w:type="spellEnd"/>
      <w:r w:rsidRPr="00BD2671">
        <w:rPr>
          <w:rFonts w:ascii="Courier New" w:hAnsi="Courier New" w:cs="Courier New"/>
        </w:rPr>
        <w:t xml:space="preserve"> </w:t>
      </w:r>
      <w:proofErr w:type="spellStart"/>
      <w:r w:rsidRPr="00BD2671">
        <w:rPr>
          <w:rFonts w:ascii="Courier New" w:hAnsi="Courier New" w:cs="Courier New"/>
        </w:rPr>
        <w:t>value</w:t>
      </w:r>
      <w:proofErr w:type="spellEnd"/>
      <w:r w:rsidRPr="00BD2671">
        <w:rPr>
          <w:rFonts w:ascii="Courier New" w:hAnsi="Courier New" w:cs="Courier New"/>
        </w:rPr>
        <w:t>);</w:t>
      </w:r>
    </w:p>
    <w:p w14:paraId="21F784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2F9D37F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D785B8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ремя до привала</w:t>
      </w:r>
    </w:p>
    <w:p w14:paraId="4D5BA28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1 t1 скорость и время на первом участке пути</w:t>
      </w:r>
    </w:p>
    <w:p w14:paraId="4F7805F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2 t2 скорость и время на втором участке пути</w:t>
      </w:r>
    </w:p>
    <w:p w14:paraId="4A8AA40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3 t3 скорость и время на третьем участке пути</w:t>
      </w:r>
    </w:p>
    <w:p w14:paraId="43C3C10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ремя затраченное на половину пути</w:t>
      </w:r>
    </w:p>
    <w:p w14:paraId="47D1795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i/>
          <w:iCs/>
          <w:lang w:val="en-US"/>
        </w:rPr>
        <w:t>*/</w:t>
      </w:r>
    </w:p>
    <w:p w14:paraId="4A280CB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getTime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const double v1, const double v2, const double v3, const double t1, const double t2, const double t3);</w:t>
      </w:r>
    </w:p>
    <w:p w14:paraId="7D7C9EB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0E1FBA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6880AE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Точка входа в программу</w:t>
      </w:r>
    </w:p>
    <w:p w14:paraId="2BB92D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0 в случае успеха</w:t>
      </w:r>
    </w:p>
    <w:p w14:paraId="7A0843B6" w14:textId="77777777" w:rsidR="00BD2671" w:rsidRPr="000C617D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C617D">
        <w:rPr>
          <w:rFonts w:ascii="Courier New" w:hAnsi="Courier New" w:cs="Courier New"/>
          <w:i/>
          <w:iCs/>
          <w:lang w:val="en-US"/>
        </w:rPr>
        <w:t>*/</w:t>
      </w:r>
    </w:p>
    <w:p w14:paraId="2A1A87D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int main(void)</w:t>
      </w:r>
    </w:p>
    <w:p w14:paraId="56D9299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641CE5A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gramStart"/>
      <w:r w:rsidRPr="00BD2671">
        <w:rPr>
          <w:rFonts w:ascii="Courier New" w:hAnsi="Courier New" w:cs="Courier New"/>
          <w:lang w:val="en-US"/>
        </w:rPr>
        <w:t>puts(</w:t>
      </w:r>
      <w:proofErr w:type="gramEnd"/>
      <w:r w:rsidRPr="00BD2671">
        <w:rPr>
          <w:rFonts w:ascii="Courier New" w:hAnsi="Courier New" w:cs="Courier New"/>
          <w:lang w:val="en-US"/>
        </w:rPr>
        <w:t>"Enter speed and time for first part");</w:t>
      </w:r>
    </w:p>
    <w:p w14:paraId="43A2740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v1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4A4949B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t1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789ECFC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gramStart"/>
      <w:r w:rsidRPr="00BD2671">
        <w:rPr>
          <w:rFonts w:ascii="Courier New" w:hAnsi="Courier New" w:cs="Courier New"/>
          <w:lang w:val="en-US"/>
        </w:rPr>
        <w:t>puts(</w:t>
      </w:r>
      <w:proofErr w:type="gramEnd"/>
      <w:r w:rsidRPr="00BD2671">
        <w:rPr>
          <w:rFonts w:ascii="Courier New" w:hAnsi="Courier New" w:cs="Courier New"/>
          <w:lang w:val="en-US"/>
        </w:rPr>
        <w:t>"Enter speed and time for second part");</w:t>
      </w:r>
    </w:p>
    <w:p w14:paraId="7F9598E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v2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291886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t2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2CE704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gramStart"/>
      <w:r w:rsidRPr="00BD2671">
        <w:rPr>
          <w:rFonts w:ascii="Courier New" w:hAnsi="Courier New" w:cs="Courier New"/>
          <w:lang w:val="en-US"/>
        </w:rPr>
        <w:t>puts(</w:t>
      </w:r>
      <w:proofErr w:type="gramEnd"/>
      <w:r w:rsidRPr="00BD2671">
        <w:rPr>
          <w:rFonts w:ascii="Courier New" w:hAnsi="Courier New" w:cs="Courier New"/>
          <w:lang w:val="en-US"/>
        </w:rPr>
        <w:t>"Enter speed and time for third part");</w:t>
      </w:r>
    </w:p>
    <w:p w14:paraId="35B14CE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v3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6DE0E90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t3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68579B1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printf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Time before break %</w:t>
      </w:r>
      <w:proofErr w:type="spellStart"/>
      <w:r w:rsidRPr="00BD2671">
        <w:rPr>
          <w:rFonts w:ascii="Courier New" w:hAnsi="Courier New" w:cs="Courier New"/>
          <w:lang w:val="en-US"/>
        </w:rPr>
        <w:t>lf</w:t>
      </w:r>
      <w:proofErr w:type="spellEnd"/>
      <w:r w:rsidRPr="00BD2671">
        <w:rPr>
          <w:rFonts w:ascii="Courier New" w:hAnsi="Courier New" w:cs="Courier New"/>
          <w:lang w:val="en-US"/>
        </w:rPr>
        <w:t xml:space="preserve">", </w:t>
      </w:r>
      <w:proofErr w:type="spellStart"/>
      <w:r w:rsidRPr="00BD2671">
        <w:rPr>
          <w:rFonts w:ascii="Courier New" w:hAnsi="Courier New" w:cs="Courier New"/>
          <w:lang w:val="en-US"/>
        </w:rPr>
        <w:t>getTime</w:t>
      </w:r>
      <w:proofErr w:type="spellEnd"/>
      <w:r w:rsidRPr="00BD2671">
        <w:rPr>
          <w:rFonts w:ascii="Courier New" w:hAnsi="Courier New" w:cs="Courier New"/>
          <w:lang w:val="en-US"/>
        </w:rPr>
        <w:t>(v1, v2, v3, t1, t2, t3));</w:t>
      </w:r>
    </w:p>
    <w:p w14:paraId="03E57F0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961EFB">
        <w:rPr>
          <w:rFonts w:ascii="Courier New" w:hAnsi="Courier New" w:cs="Courier New"/>
          <w:lang w:val="en-US"/>
        </w:rPr>
        <w:t>return 0;</w:t>
      </w:r>
    </w:p>
    <w:p w14:paraId="1646CF7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}</w:t>
      </w:r>
    </w:p>
    <w:p w14:paraId="3591CA3E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5088756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double input(void)</w:t>
      </w:r>
    </w:p>
    <w:p w14:paraId="233CCDC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lastRenderedPageBreak/>
        <w:t>{</w:t>
      </w:r>
    </w:p>
    <w:p w14:paraId="6EAF157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value = 0.0;</w:t>
      </w:r>
    </w:p>
    <w:p w14:paraId="4DD7960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BD2671">
        <w:rPr>
          <w:rFonts w:ascii="Courier New" w:hAnsi="Courier New" w:cs="Courier New"/>
          <w:lang w:val="en-US"/>
        </w:rPr>
        <w:t>scanf_</w:t>
      </w:r>
      <w:proofErr w:type="gramStart"/>
      <w:r w:rsidRPr="00BD2671">
        <w:rPr>
          <w:rFonts w:ascii="Courier New" w:hAnsi="Courier New" w:cs="Courier New"/>
          <w:lang w:val="en-US"/>
        </w:rPr>
        <w:t>s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%</w:t>
      </w:r>
      <w:proofErr w:type="spellStart"/>
      <w:r w:rsidRPr="00BD2671">
        <w:rPr>
          <w:rFonts w:ascii="Courier New" w:hAnsi="Courier New" w:cs="Courier New"/>
          <w:lang w:val="en-US"/>
        </w:rPr>
        <w:t>lf</w:t>
      </w:r>
      <w:proofErr w:type="spellEnd"/>
      <w:r w:rsidRPr="00BD2671">
        <w:rPr>
          <w:rFonts w:ascii="Courier New" w:hAnsi="Courier New" w:cs="Courier New"/>
          <w:lang w:val="en-US"/>
        </w:rPr>
        <w:t>", &amp;value);</w:t>
      </w:r>
    </w:p>
    <w:p w14:paraId="62A45B7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gramStart"/>
      <w:r w:rsidRPr="00BD2671">
        <w:rPr>
          <w:rFonts w:ascii="Courier New" w:hAnsi="Courier New" w:cs="Courier New"/>
          <w:lang w:val="en-US"/>
        </w:rPr>
        <w:t>result !</w:t>
      </w:r>
      <w:proofErr w:type="gramEnd"/>
      <w:r w:rsidRPr="00BD2671">
        <w:rPr>
          <w:rFonts w:ascii="Courier New" w:hAnsi="Courier New" w:cs="Courier New"/>
          <w:lang w:val="en-US"/>
        </w:rPr>
        <w:t>= 1)</w:t>
      </w:r>
    </w:p>
    <w:p w14:paraId="5656EAC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5F78E33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D2671">
        <w:rPr>
          <w:rFonts w:ascii="Courier New" w:hAnsi="Courier New" w:cs="Courier New"/>
          <w:lang w:val="en-US"/>
        </w:rPr>
        <w:t>errno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EIO;</w:t>
      </w:r>
    </w:p>
    <w:p w14:paraId="3BB1FE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perror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Input error!");</w:t>
      </w:r>
    </w:p>
    <w:p w14:paraId="36733F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D2671">
        <w:rPr>
          <w:rFonts w:ascii="Courier New" w:hAnsi="Courier New" w:cs="Courier New"/>
          <w:lang w:val="en-US"/>
        </w:rPr>
        <w:t>exit(</w:t>
      </w:r>
      <w:proofErr w:type="gramEnd"/>
      <w:r w:rsidRPr="00BD2671">
        <w:rPr>
          <w:rFonts w:ascii="Courier New" w:hAnsi="Courier New" w:cs="Courier New"/>
          <w:lang w:val="en-US"/>
        </w:rPr>
        <w:t>EXIT_FAILURE);</w:t>
      </w:r>
    </w:p>
    <w:p w14:paraId="7E5DCD2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F94F3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D2671">
        <w:rPr>
          <w:rFonts w:ascii="Courier New" w:hAnsi="Courier New" w:cs="Courier New"/>
          <w:lang w:val="en-US"/>
        </w:rPr>
        <w:t>checkValue</w:t>
      </w:r>
      <w:proofErr w:type="spellEnd"/>
      <w:r w:rsidRPr="00BD2671">
        <w:rPr>
          <w:rFonts w:ascii="Courier New" w:hAnsi="Courier New" w:cs="Courier New"/>
          <w:lang w:val="en-US"/>
        </w:rPr>
        <w:t>(value);</w:t>
      </w:r>
    </w:p>
    <w:p w14:paraId="404363E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return value;</w:t>
      </w:r>
    </w:p>
    <w:p w14:paraId="745CE7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2B200A3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733DD8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checkValue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double value)</w:t>
      </w:r>
    </w:p>
    <w:p w14:paraId="6BC67B2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38706635" w14:textId="04B016A1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value &lt;</w:t>
      </w:r>
      <w:r w:rsidR="00CF495F" w:rsidRPr="000C617D">
        <w:rPr>
          <w:rFonts w:ascii="Courier New" w:hAnsi="Courier New" w:cs="Courier New"/>
          <w:lang w:val="en-US"/>
        </w:rPr>
        <w:t>=</w:t>
      </w:r>
      <w:r w:rsidRPr="00BD2671">
        <w:rPr>
          <w:rFonts w:ascii="Courier New" w:hAnsi="Courier New" w:cs="Courier New"/>
          <w:lang w:val="en-US"/>
        </w:rPr>
        <w:t xml:space="preserve"> DBL_EPSILON)</w:t>
      </w:r>
    </w:p>
    <w:p w14:paraId="4B0DD8A5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D3D002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D2671">
        <w:rPr>
          <w:rFonts w:ascii="Courier New" w:hAnsi="Courier New" w:cs="Courier New"/>
          <w:lang w:val="en-US"/>
        </w:rPr>
        <w:t>errno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EIO;</w:t>
      </w:r>
    </w:p>
    <w:p w14:paraId="583C3D5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perror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Input error: Value must be non-negative!");</w:t>
      </w:r>
    </w:p>
    <w:p w14:paraId="1A0B57E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D2671">
        <w:rPr>
          <w:rFonts w:ascii="Courier New" w:hAnsi="Courier New" w:cs="Courier New"/>
          <w:lang w:val="en-US"/>
        </w:rPr>
        <w:t>exit(</w:t>
      </w:r>
      <w:proofErr w:type="gramEnd"/>
      <w:r w:rsidRPr="00BD2671">
        <w:rPr>
          <w:rFonts w:ascii="Courier New" w:hAnsi="Courier New" w:cs="Courier New"/>
          <w:lang w:val="en-US"/>
        </w:rPr>
        <w:t>EXIT_FAILURE);</w:t>
      </w:r>
    </w:p>
    <w:p w14:paraId="403906F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6CC68A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4AD88AD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0542E3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getTime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const double v1, const double v2, const double v3, const double t1, const double t2, const double t3)</w:t>
      </w:r>
    </w:p>
    <w:p w14:paraId="687D6CA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2EBD8AD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1 = v1 * t1;</w:t>
      </w:r>
    </w:p>
    <w:p w14:paraId="388474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2 = v2 * t2;</w:t>
      </w:r>
    </w:p>
    <w:p w14:paraId="4C6ECD7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3 = v3 * t3;</w:t>
      </w:r>
    </w:p>
    <w:p w14:paraId="51CE4FF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double </w:t>
      </w:r>
      <w:proofErr w:type="spellStart"/>
      <w:r w:rsidRPr="00BD2671">
        <w:rPr>
          <w:rFonts w:ascii="Courier New" w:hAnsi="Courier New" w:cs="Courier New"/>
          <w:lang w:val="en-US"/>
        </w:rPr>
        <w:t>whole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s1 + s2 + s3;</w:t>
      </w:r>
    </w:p>
    <w:p w14:paraId="72DE6D8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double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</w:t>
      </w:r>
      <w:proofErr w:type="spellStart"/>
      <w:r w:rsidRPr="00BD2671">
        <w:rPr>
          <w:rFonts w:ascii="Courier New" w:hAnsi="Courier New" w:cs="Courier New"/>
          <w:lang w:val="en-US"/>
        </w:rPr>
        <w:t>whole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2;</w:t>
      </w:r>
    </w:p>
    <w:p w14:paraId="5A1BBF3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&lt; s1)</w:t>
      </w:r>
    </w:p>
    <w:p w14:paraId="758444D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E513F4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return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v1;</w:t>
      </w:r>
    </w:p>
    <w:p w14:paraId="3DF62F2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287B142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- s1;</w:t>
      </w:r>
    </w:p>
    <w:p w14:paraId="14C1E0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&lt; s2)</w:t>
      </w:r>
    </w:p>
    <w:p w14:paraId="6CD287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3A4461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v2);</w:t>
      </w:r>
    </w:p>
    <w:p w14:paraId="3022848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374204A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- s2;</w:t>
      </w:r>
    </w:p>
    <w:p w14:paraId="7AB978E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&lt; s3)</w:t>
      </w:r>
    </w:p>
    <w:p w14:paraId="3860D20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7566E7C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t2 +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v3);</w:t>
      </w:r>
    </w:p>
    <w:p w14:paraId="07D7B4B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BD2671">
        <w:rPr>
          <w:rFonts w:ascii="Courier New" w:hAnsi="Courier New" w:cs="Courier New"/>
        </w:rPr>
        <w:t>}</w:t>
      </w:r>
    </w:p>
    <w:p w14:paraId="793B78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 xml:space="preserve">    </w:t>
      </w:r>
      <w:proofErr w:type="spellStart"/>
      <w:r w:rsidRPr="00BD2671">
        <w:rPr>
          <w:rFonts w:ascii="Courier New" w:hAnsi="Courier New" w:cs="Courier New"/>
        </w:rPr>
        <w:t>return</w:t>
      </w:r>
      <w:proofErr w:type="spellEnd"/>
      <w:r w:rsidRPr="00BD2671">
        <w:rPr>
          <w:rFonts w:ascii="Courier New" w:hAnsi="Courier New" w:cs="Courier New"/>
        </w:rPr>
        <w:t xml:space="preserve"> t1 + t2 + t3;</w:t>
      </w:r>
    </w:p>
    <w:p w14:paraId="79836DA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}</w:t>
      </w: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65D1670" w:rsidR="00D61AA6" w:rsidRPr="002A3493" w:rsidRDefault="002B5920" w:rsidP="002B5920">
      <w:r>
        <w:rPr>
          <w:noProof/>
        </w:rPr>
        <w:drawing>
          <wp:anchor distT="0" distB="0" distL="114300" distR="114300" simplePos="0" relativeHeight="251677696" behindDoc="0" locked="0" layoutInCell="1" allowOverlap="1" wp14:anchorId="509459F0" wp14:editId="5F6B0378">
            <wp:simplePos x="0" y="0"/>
            <wp:positionH relativeFrom="column">
              <wp:posOffset>1117600</wp:posOffset>
            </wp:positionH>
            <wp:positionV relativeFrom="paragraph">
              <wp:posOffset>306070</wp:posOffset>
            </wp:positionV>
            <wp:extent cx="3809365" cy="2428240"/>
            <wp:effectExtent l="0" t="0" r="63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9365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Результаты выполнения программы представлены ниже (</w:t>
      </w:r>
      <w:r w:rsidR="00CD1144">
        <w:t>Рисунок</w:t>
      </w:r>
      <w:r w:rsidR="003A426D">
        <w:t xml:space="preserve"> 5</w:t>
      </w:r>
      <w:r w:rsidR="00FE4F7A" w:rsidRPr="00FE4F7A">
        <w:t>, 6, 7, 8, 9, 10, 11</w:t>
      </w:r>
      <w:r w:rsidR="00D61AA6">
        <w:t>).</w:t>
      </w:r>
    </w:p>
    <w:p w14:paraId="566B8FD9" w14:textId="2770F580" w:rsidR="00D61AA6" w:rsidRDefault="002A3493" w:rsidP="00961EFB">
      <w:pPr>
        <w:pStyle w:val="a8"/>
      </w:pPr>
      <w:r>
        <w:t xml:space="preserve">Рисунок </w:t>
      </w:r>
      <w:r w:rsidR="003A426D">
        <w:t>5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1917E188" w:rsidR="002B5920" w:rsidRDefault="002B5920" w:rsidP="002B5920">
      <w:pPr>
        <w:jc w:val="center"/>
      </w:pPr>
      <w:r>
        <w:rPr>
          <w:noProof/>
        </w:rPr>
        <w:drawing>
          <wp:inline distT="0" distB="0" distL="0" distR="0" wp14:anchorId="0979FBC9" wp14:editId="51D2A52F">
            <wp:extent cx="3593465" cy="2323917"/>
            <wp:effectExtent l="0" t="0" r="698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9236" cy="233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42AF0CB3" w:rsidR="002B5920" w:rsidRDefault="002B5920" w:rsidP="002B5920">
      <w:pPr>
        <w:jc w:val="center"/>
      </w:pPr>
      <w:r>
        <w:t>Рисунок 6 – Результаты выполнения программы, когда половина пути меньше первого участка</w:t>
      </w:r>
    </w:p>
    <w:p w14:paraId="5086FF80" w14:textId="3F2E66F2" w:rsidR="002B5920" w:rsidRDefault="002B5920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58CCFFA" wp14:editId="56135846">
            <wp:extent cx="3180952" cy="2028571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143A65E6" w:rsidR="002B5920" w:rsidRDefault="002B5920" w:rsidP="002B5920">
      <w:pPr>
        <w:jc w:val="center"/>
      </w:pPr>
      <w:r>
        <w:t xml:space="preserve">Рисунок </w:t>
      </w:r>
      <w:r w:rsidR="00FE4F7A">
        <w:t>7 – Результаты выполнения программы, когда половина пути меньше второго участка</w:t>
      </w:r>
    </w:p>
    <w:p w14:paraId="1F63F476" w14:textId="3A59DF86" w:rsidR="00FE4F7A" w:rsidRDefault="00FE4F7A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49906D61" wp14:editId="44C0FA94">
            <wp:extent cx="3161905" cy="2066667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E4A4EFD" w:rsidR="00FE4F7A" w:rsidRDefault="00FE4F7A" w:rsidP="002B5920">
      <w:pPr>
        <w:jc w:val="center"/>
      </w:pPr>
      <w:r>
        <w:t>Рисунок 8 – Результаты выполнения программы, когда половина пути меньше третьего участка пути</w:t>
      </w:r>
    </w:p>
    <w:p w14:paraId="03C5339A" w14:textId="78EBA17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67AC2B18" wp14:editId="52FE1800">
            <wp:extent cx="4514286" cy="933333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63D947A0" w:rsidR="00FE4F7A" w:rsidRDefault="00FE4F7A" w:rsidP="002B5920">
      <w:pPr>
        <w:jc w:val="center"/>
      </w:pPr>
      <w:r>
        <w:t>Рисунок 9 – Результаты выполнения программы, когда введенное число – 0</w:t>
      </w:r>
    </w:p>
    <w:p w14:paraId="0E0B9A03" w14:textId="6D7EEDD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22AC20AF" wp14:editId="406E960B">
            <wp:extent cx="3095238" cy="8095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36F8189A" w:rsidR="00FE4F7A" w:rsidRDefault="00FE4F7A" w:rsidP="002B5920">
      <w:pPr>
        <w:jc w:val="center"/>
      </w:pPr>
      <w:r>
        <w:t>Рисунок 10 – Результат выполнения программы, когда введенное число – буква</w:t>
      </w:r>
    </w:p>
    <w:p w14:paraId="08D573E2" w14:textId="48E20D5C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0AB1F197" wp14:editId="678DE048">
            <wp:extent cx="3171429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76F25" w14:textId="6B55FBA6" w:rsidR="00FE4F7A" w:rsidRPr="002B5920" w:rsidRDefault="00FE4F7A" w:rsidP="002B5920">
      <w:pPr>
        <w:jc w:val="center"/>
      </w:pPr>
      <w:r>
        <w:t>Рисунок 11 – Результат выполнения программы, когда все параметры равн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7AEAFCF" w:rsidR="006E4A6C" w:rsidRPr="006E4A6C" w:rsidRDefault="00077C7C" w:rsidP="006E4A6C">
      <w:r>
        <w:t xml:space="preserve">При помощи языка программирования </w:t>
      </w:r>
      <w:r>
        <w:rPr>
          <w:lang w:val="en-US"/>
        </w:rPr>
        <w:t>Python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FE4F7A">
        <w:t>12</w:t>
      </w:r>
      <w:r w:rsidR="006E4A6C">
        <w:t>).</w:t>
      </w:r>
    </w:p>
    <w:p w14:paraId="53C7CD05" w14:textId="21F8D7B8" w:rsidR="006E4A6C" w:rsidRPr="00AD16EA" w:rsidRDefault="00077C7C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27864FD" wp14:editId="3FC73220">
            <wp:extent cx="2742857" cy="2257143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2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95BB7AD" w:rsidR="00D61AA6" w:rsidRPr="00077C7C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077C7C">
        <w:t>выполнения программы</w:t>
      </w:r>
    </w:p>
    <w:p w14:paraId="61687875" w14:textId="317052EA" w:rsidR="00D61AA6" w:rsidRDefault="00077C7C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417D9652" wp14:editId="2EC960C4">
            <wp:simplePos x="0" y="0"/>
            <wp:positionH relativeFrom="column">
              <wp:posOffset>-102043</wp:posOffset>
            </wp:positionH>
            <wp:positionV relativeFrom="paragraph">
              <wp:posOffset>884954</wp:posOffset>
            </wp:positionV>
            <wp:extent cx="5940425" cy="1739265"/>
            <wp:effectExtent l="0" t="0" r="3175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9D091A5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0C617D"/>
    <w:rsid w:val="001524E7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1EFB"/>
    <w:rsid w:val="0096281F"/>
    <w:rsid w:val="009D3D13"/>
    <w:rsid w:val="00A874E2"/>
    <w:rsid w:val="00AD16EA"/>
    <w:rsid w:val="00AF212C"/>
    <w:rsid w:val="00B83F31"/>
    <w:rsid w:val="00BD2671"/>
    <w:rsid w:val="00BF016C"/>
    <w:rsid w:val="00BF1825"/>
    <w:rsid w:val="00C71F8C"/>
    <w:rsid w:val="00CD1144"/>
    <w:rsid w:val="00CD4CF5"/>
    <w:rsid w:val="00CE4C1F"/>
    <w:rsid w:val="00CF495F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12</Pages>
  <Words>720</Words>
  <Characters>410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3</cp:revision>
  <dcterms:created xsi:type="dcterms:W3CDTF">2024-11-18T09:54:00Z</dcterms:created>
  <dcterms:modified xsi:type="dcterms:W3CDTF">2024-12-02T14:48:00Z</dcterms:modified>
</cp:coreProperties>
</file>